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6B38" w:rsidRPr="00196B38" w:rsidRDefault="00196B38">
      <w:r>
        <w:t>Из данного радиуса круга найти его площадь</w:t>
      </w:r>
      <w:r>
        <w:br/>
      </w:r>
      <w:r>
        <w:rPr>
          <w:lang w:val="en-US"/>
        </w:rPr>
        <w:t>double</w:t>
      </w:r>
      <w:r w:rsidRPr="00196B38">
        <w:t xml:space="preserve"> </w:t>
      </w:r>
      <w:proofErr w:type="spellStart"/>
      <w:r>
        <w:rPr>
          <w:lang w:val="en-US"/>
        </w:rPr>
        <w:t>Sqare</w:t>
      </w:r>
      <w:proofErr w:type="spellEnd"/>
      <w:r w:rsidRPr="00196B38">
        <w:t>(</w:t>
      </w:r>
      <w:r>
        <w:rPr>
          <w:lang w:val="en-US"/>
        </w:rPr>
        <w:t>double</w:t>
      </w:r>
      <w:r w:rsidRPr="00196B38">
        <w:t xml:space="preserve"> </w:t>
      </w:r>
      <w:r>
        <w:rPr>
          <w:lang w:val="en-US"/>
        </w:rPr>
        <w:t>r</w:t>
      </w:r>
      <w:r w:rsidRPr="00196B38">
        <w:t xml:space="preserve">, </w:t>
      </w:r>
      <w:r>
        <w:rPr>
          <w:lang w:val="en-US"/>
        </w:rPr>
        <w:t>out</w:t>
      </w:r>
      <w:r w:rsidRPr="00196B38">
        <w:t xml:space="preserve"> </w:t>
      </w:r>
      <w:r>
        <w:rPr>
          <w:lang w:val="en-US"/>
        </w:rPr>
        <w:t>double</w:t>
      </w:r>
      <w:r w:rsidRPr="00196B38">
        <w:t xml:space="preserve"> </w:t>
      </w:r>
      <w:r>
        <w:rPr>
          <w:lang w:val="en-US"/>
        </w:rPr>
        <w:t>s</w:t>
      </w:r>
      <w:r w:rsidRPr="00196B38">
        <w:t>)</w:t>
      </w:r>
      <w:r>
        <w:br/>
        <w:t>Параметры</w:t>
      </w:r>
      <w:r w:rsidRPr="00196B38">
        <w:br/>
      </w:r>
      <w:r>
        <w:rPr>
          <w:lang w:val="en-US"/>
        </w:rPr>
        <w:t>double</w:t>
      </w:r>
      <w:r w:rsidRPr="00196B38">
        <w:t xml:space="preserve"> </w:t>
      </w:r>
      <w:r>
        <w:rPr>
          <w:lang w:val="en-US"/>
        </w:rPr>
        <w:t>r</w:t>
      </w:r>
      <w:r>
        <w:t xml:space="preserve"> – радиус круга</w:t>
      </w:r>
      <w:r>
        <w:br/>
        <w:t xml:space="preserve">Возвращаемое значение </w:t>
      </w:r>
    </w:p>
    <w:p w:rsidR="00A93045" w:rsidRDefault="00196B38">
      <w:r>
        <w:rPr>
          <w:lang w:val="en-US"/>
        </w:rPr>
        <w:t xml:space="preserve">Double s – </w:t>
      </w:r>
      <w:r>
        <w:t>площадь круга</w:t>
      </w:r>
    </w:p>
    <w:p w:rsidR="00A93045" w:rsidRDefault="00A93045">
      <w:bookmarkStart w:id="0" w:name="_GoBack"/>
      <w:bookmarkEnd w:id="0"/>
    </w:p>
    <w:p w:rsidR="00A93045" w:rsidRDefault="00A93045"/>
    <w:p w:rsidR="00DC45F7" w:rsidRPr="00196B38" w:rsidRDefault="00A93045">
      <w:r>
        <w:object w:dxaOrig="1890" w:dyaOrig="5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45pt;height:284.25pt" o:ole="">
            <v:imagedata r:id="rId5" o:title=""/>
          </v:shape>
          <o:OLEObject Type="Embed" ProgID="Visio.Drawing.15" ShapeID="_x0000_i1025" DrawAspect="Content" ObjectID="_1731743821" r:id="rId6"/>
        </w:object>
      </w:r>
      <w:r w:rsidR="00196B38">
        <w:br/>
      </w:r>
    </w:p>
    <w:sectPr w:rsidR="00DC45F7" w:rsidRPr="00196B3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3D24"/>
    <w:rsid w:val="00196B38"/>
    <w:rsid w:val="009D7B03"/>
    <w:rsid w:val="00A93045"/>
    <w:rsid w:val="00FB3D24"/>
    <w:rsid w:val="00FB42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29</Words>
  <Characters>166</Characters>
  <Application>Microsoft Office Word</Application>
  <DocSecurity>0</DocSecurity>
  <Lines>1</Lines>
  <Paragraphs>1</Paragraphs>
  <ScaleCrop>false</ScaleCrop>
  <Company/>
  <LinksUpToDate>false</LinksUpToDate>
  <CharactersWithSpaces>1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3</cp:revision>
  <dcterms:created xsi:type="dcterms:W3CDTF">2022-12-05T08:05:00Z</dcterms:created>
  <dcterms:modified xsi:type="dcterms:W3CDTF">2022-12-05T08:11:00Z</dcterms:modified>
</cp:coreProperties>
</file>